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0AFE" w:rsidRDefault="00C34586" w:rsidP="002C7C90">
      <w:pPr>
        <w:pStyle w:val="Ttulo"/>
        <w:rPr>
          <w:lang w:val="pt-BR"/>
        </w:rPr>
      </w:pPr>
      <w:r>
        <w:rPr>
          <w:lang w:val="pt-BR"/>
        </w:rPr>
        <w:t xml:space="preserve">Documentos de </w:t>
      </w:r>
      <w:r w:rsidR="009127FE">
        <w:rPr>
          <w:lang w:val="pt-BR"/>
        </w:rPr>
        <w:t>Contratação</w:t>
      </w:r>
    </w:p>
    <w:p w:rsidR="002C7C90" w:rsidRDefault="009127FE" w:rsidP="002C7C90">
      <w:pPr>
        <w:rPr>
          <w:lang w:val="pt-BR"/>
        </w:rPr>
      </w:pPr>
      <w:r>
        <w:rPr>
          <w:lang w:val="pt-BR"/>
        </w:rPr>
        <w:t>Para todas as contratações feitas pelas coligadas do grupo</w:t>
      </w:r>
      <w:r w:rsidR="00C34586">
        <w:rPr>
          <w:lang w:val="pt-BR"/>
        </w:rPr>
        <w:t xml:space="preserve"> </w:t>
      </w:r>
      <w:r>
        <w:rPr>
          <w:lang w:val="pt-BR"/>
        </w:rPr>
        <w:t>são necessárias o recebimento de diversos documentos do colaborador contratado.</w:t>
      </w:r>
    </w:p>
    <w:p w:rsidR="002C7C90" w:rsidRDefault="002C7C90" w:rsidP="002C7C90">
      <w:pPr>
        <w:pStyle w:val="Ttulo1"/>
        <w:rPr>
          <w:lang w:val="pt-BR"/>
        </w:rPr>
      </w:pPr>
      <w:r>
        <w:rPr>
          <w:lang w:val="pt-BR"/>
        </w:rPr>
        <w:t>Início do Processo</w:t>
      </w:r>
    </w:p>
    <w:p w:rsidR="00F30BFC" w:rsidRDefault="00C34586" w:rsidP="00F30BFC">
      <w:pPr>
        <w:pStyle w:val="PargrafodaLista"/>
        <w:numPr>
          <w:ilvl w:val="0"/>
          <w:numId w:val="3"/>
        </w:numPr>
        <w:rPr>
          <w:lang w:val="pt-BR"/>
        </w:rPr>
      </w:pPr>
      <w:r w:rsidRPr="00F30BFC">
        <w:rPr>
          <w:lang w:val="pt-BR"/>
        </w:rPr>
        <w:t xml:space="preserve">Os documentos são </w:t>
      </w:r>
      <w:r w:rsidR="009127FE" w:rsidRPr="00F30BFC">
        <w:rPr>
          <w:lang w:val="pt-BR"/>
        </w:rPr>
        <w:t>coletados e copiados ou manualmente geradas pelo novo colaborador e os arquivos terão os seguintes formatos</w:t>
      </w:r>
      <w:r w:rsidRPr="00F30BFC">
        <w:rPr>
          <w:lang w:val="pt-BR"/>
        </w:rPr>
        <w:t xml:space="preserve"> MS Word, MS Excel ou PDF. </w:t>
      </w:r>
    </w:p>
    <w:p w:rsidR="002C7C90" w:rsidRPr="00F30BFC" w:rsidRDefault="002C7C90" w:rsidP="00F30BFC">
      <w:pPr>
        <w:pStyle w:val="PargrafodaLista"/>
        <w:numPr>
          <w:ilvl w:val="0"/>
          <w:numId w:val="3"/>
        </w:numPr>
        <w:rPr>
          <w:lang w:val="pt-BR"/>
        </w:rPr>
      </w:pPr>
      <w:r w:rsidRPr="00F30BFC">
        <w:rPr>
          <w:lang w:val="pt-BR"/>
        </w:rPr>
        <w:t xml:space="preserve">Queremos que o arquivo entre apenas depois </w:t>
      </w:r>
      <w:r w:rsidR="009127FE" w:rsidRPr="00F30BFC">
        <w:rPr>
          <w:lang w:val="pt-BR"/>
        </w:rPr>
        <w:t>o recrutamento é finalizado</w:t>
      </w:r>
      <w:r w:rsidR="002D5577" w:rsidRPr="00F30BFC">
        <w:rPr>
          <w:lang w:val="pt-BR"/>
        </w:rPr>
        <w:t xml:space="preserve"> e candidato selecionado, quando </w:t>
      </w:r>
      <w:r w:rsidR="00C34586" w:rsidRPr="00F30BFC">
        <w:rPr>
          <w:lang w:val="pt-BR"/>
        </w:rPr>
        <w:t>departamento</w:t>
      </w:r>
      <w:r w:rsidRPr="00F30BFC">
        <w:rPr>
          <w:lang w:val="pt-BR"/>
        </w:rPr>
        <w:t xml:space="preserve"> </w:t>
      </w:r>
      <w:r w:rsidR="002D5577" w:rsidRPr="00F30BFC">
        <w:rPr>
          <w:lang w:val="pt-BR"/>
        </w:rPr>
        <w:t xml:space="preserve">de recrutamento </w:t>
      </w:r>
      <w:r w:rsidRPr="00F30BFC">
        <w:rPr>
          <w:lang w:val="pt-BR"/>
        </w:rPr>
        <w:t xml:space="preserve">vai fazer o upload </w:t>
      </w:r>
      <w:r w:rsidR="00CC79D3" w:rsidRPr="00F30BFC">
        <w:rPr>
          <w:lang w:val="pt-BR"/>
        </w:rPr>
        <w:t>dos arquivos</w:t>
      </w:r>
      <w:r w:rsidRPr="00F30BFC">
        <w:rPr>
          <w:lang w:val="pt-BR"/>
        </w:rPr>
        <w:t xml:space="preserve"> para o </w:t>
      </w:r>
      <w:proofErr w:type="spellStart"/>
      <w:r w:rsidRPr="00F30BFC">
        <w:rPr>
          <w:lang w:val="pt-BR"/>
        </w:rPr>
        <w:t>AODocs</w:t>
      </w:r>
      <w:proofErr w:type="spellEnd"/>
      <w:r w:rsidRPr="00F30BFC">
        <w:rPr>
          <w:lang w:val="pt-BR"/>
        </w:rPr>
        <w:t xml:space="preserve"> onde a partir daí deve iniciar o controle de fluxo de trabalho </w:t>
      </w:r>
      <w:r w:rsidR="002D5577" w:rsidRPr="00F30BFC">
        <w:rPr>
          <w:lang w:val="pt-BR"/>
        </w:rPr>
        <w:t>dos documentos de contratação</w:t>
      </w:r>
      <w:r w:rsidRPr="00F30BFC">
        <w:rPr>
          <w:lang w:val="pt-BR"/>
        </w:rPr>
        <w:t xml:space="preserve"> abaixo detalhada.</w:t>
      </w:r>
    </w:p>
    <w:p w:rsidR="00303852" w:rsidRDefault="00303852" w:rsidP="00303852">
      <w:pPr>
        <w:pStyle w:val="Ttulo2"/>
        <w:rPr>
          <w:lang w:val="pt-BR"/>
        </w:rPr>
      </w:pPr>
      <w:r>
        <w:rPr>
          <w:lang w:val="pt-BR"/>
        </w:rPr>
        <w:t>Inserção de documentos já indexados</w:t>
      </w:r>
    </w:p>
    <w:p w:rsidR="00303852" w:rsidRPr="003A72CF" w:rsidRDefault="00303852" w:rsidP="00303852">
      <w:pPr>
        <w:rPr>
          <w:lang w:val="pt-BR"/>
        </w:rPr>
      </w:pPr>
      <w:r>
        <w:rPr>
          <w:lang w:val="pt-BR"/>
        </w:rPr>
        <w:t>Devemos ter a opção de fazer inserção de novos documentos já inserindo os atributos da meta data pelos seguintes canais:</w:t>
      </w:r>
    </w:p>
    <w:p w:rsidR="00303852" w:rsidRDefault="00303852" w:rsidP="00303852">
      <w:pPr>
        <w:pStyle w:val="PargrafodaLista"/>
        <w:numPr>
          <w:ilvl w:val="0"/>
          <w:numId w:val="4"/>
        </w:numPr>
        <w:rPr>
          <w:lang w:val="pt-BR"/>
        </w:rPr>
      </w:pPr>
      <w:r w:rsidRPr="003A72CF">
        <w:rPr>
          <w:lang w:val="pt-BR"/>
        </w:rPr>
        <w:t xml:space="preserve">Os documentos poderão ser inseridos através de um e-mail e com referências, pré-definidas, inseridas no e-mail o documento entrará no </w:t>
      </w:r>
      <w:proofErr w:type="spellStart"/>
      <w:r w:rsidRPr="003A72CF">
        <w:rPr>
          <w:lang w:val="pt-BR"/>
        </w:rPr>
        <w:t>AODocs</w:t>
      </w:r>
      <w:proofErr w:type="spellEnd"/>
      <w:r w:rsidRPr="003A72CF">
        <w:rPr>
          <w:lang w:val="pt-BR"/>
        </w:rPr>
        <w:t xml:space="preserve"> e já inserido os atributos da meta dada.</w:t>
      </w:r>
    </w:p>
    <w:p w:rsidR="00303852" w:rsidRPr="003A72CF" w:rsidRDefault="00303852" w:rsidP="00303852">
      <w:pPr>
        <w:pStyle w:val="PargrafodaLista"/>
        <w:numPr>
          <w:ilvl w:val="0"/>
          <w:numId w:val="4"/>
        </w:numPr>
        <w:rPr>
          <w:lang w:val="pt-BR"/>
        </w:rPr>
      </w:pPr>
      <w:r w:rsidRPr="003A72CF">
        <w:rPr>
          <w:lang w:val="pt-BR"/>
        </w:rPr>
        <w:t>Os documentos poderão ser inseridos através de um</w:t>
      </w:r>
      <w:r>
        <w:rPr>
          <w:lang w:val="pt-BR"/>
        </w:rPr>
        <w:t>a</w:t>
      </w:r>
      <w:r w:rsidRPr="003A72CF">
        <w:rPr>
          <w:lang w:val="pt-BR"/>
        </w:rPr>
        <w:t xml:space="preserve"> </w:t>
      </w:r>
      <w:r>
        <w:rPr>
          <w:lang w:val="pt-BR"/>
        </w:rPr>
        <w:t>API</w:t>
      </w:r>
      <w:r w:rsidRPr="003A72CF">
        <w:rPr>
          <w:lang w:val="pt-BR"/>
        </w:rPr>
        <w:t xml:space="preserve"> e com </w:t>
      </w:r>
      <w:r>
        <w:rPr>
          <w:lang w:val="pt-BR"/>
        </w:rPr>
        <w:t>parâmetros</w:t>
      </w:r>
      <w:r w:rsidRPr="003A72CF">
        <w:rPr>
          <w:lang w:val="pt-BR"/>
        </w:rPr>
        <w:t xml:space="preserve">, pré-definidas, documento entrará no </w:t>
      </w:r>
      <w:proofErr w:type="spellStart"/>
      <w:r w:rsidRPr="003A72CF">
        <w:rPr>
          <w:lang w:val="pt-BR"/>
        </w:rPr>
        <w:t>AODocs</w:t>
      </w:r>
      <w:proofErr w:type="spellEnd"/>
      <w:r w:rsidRPr="003A72CF">
        <w:rPr>
          <w:lang w:val="pt-BR"/>
        </w:rPr>
        <w:t xml:space="preserve"> e já inserido os atributos da meta dada.</w:t>
      </w:r>
    </w:p>
    <w:p w:rsidR="004C25BB" w:rsidRPr="008513FA" w:rsidRDefault="004C25BB" w:rsidP="004C25BB">
      <w:pPr>
        <w:pStyle w:val="Ttulo2"/>
        <w:rPr>
          <w:lang w:val="pt-BR"/>
        </w:rPr>
      </w:pPr>
      <w:r>
        <w:rPr>
          <w:lang w:val="pt-BR"/>
        </w:rPr>
        <w:t>Inserção de documentos já indexados</w:t>
      </w:r>
    </w:p>
    <w:p w:rsidR="004C25BB" w:rsidRPr="008513FA" w:rsidRDefault="004C25BB" w:rsidP="004C25BB">
      <w:pPr>
        <w:rPr>
          <w:lang w:val="pt-BR"/>
        </w:rPr>
      </w:pPr>
      <w:r w:rsidRPr="008513FA">
        <w:rPr>
          <w:lang w:val="pt-BR"/>
        </w:rPr>
        <w:t xml:space="preserve">Os documentos poderão ser inseridos através de um e-mail </w:t>
      </w:r>
      <w:r>
        <w:rPr>
          <w:lang w:val="pt-BR"/>
        </w:rPr>
        <w:t xml:space="preserve">e com referências, pré-definidas, inseridas no e-mail o documento entrará no </w:t>
      </w:r>
      <w:proofErr w:type="spellStart"/>
      <w:r>
        <w:rPr>
          <w:lang w:val="pt-BR"/>
        </w:rPr>
        <w:t>AODocs</w:t>
      </w:r>
      <w:proofErr w:type="spellEnd"/>
      <w:r>
        <w:rPr>
          <w:lang w:val="pt-BR"/>
        </w:rPr>
        <w:t xml:space="preserve"> e já inserido os atributos da meta dada</w:t>
      </w:r>
      <w:r w:rsidRPr="008513FA">
        <w:rPr>
          <w:lang w:val="pt-BR"/>
        </w:rPr>
        <w:t>.</w:t>
      </w:r>
    </w:p>
    <w:p w:rsidR="00D66F58" w:rsidRPr="00D66F58" w:rsidRDefault="002C7C90" w:rsidP="00D66F58">
      <w:pPr>
        <w:pStyle w:val="Ttulo1"/>
        <w:rPr>
          <w:lang w:val="pt-BR"/>
        </w:rPr>
      </w:pPr>
      <w:r>
        <w:rPr>
          <w:lang w:val="pt-BR"/>
        </w:rPr>
        <w:lastRenderedPageBreak/>
        <w:t>Fluxos de Trabalho</w:t>
      </w:r>
    </w:p>
    <w:p w:rsidR="002C7C90" w:rsidRPr="00860326" w:rsidRDefault="008B6DAF" w:rsidP="002C7C90">
      <w:pPr>
        <w:jc w:val="center"/>
        <w:rPr>
          <w:lang w:val="pt-BR"/>
        </w:rPr>
      </w:pPr>
      <w:r>
        <w:object w:dxaOrig="5670" w:dyaOrig="7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4pt;height:374.15pt" o:ole="">
            <v:imagedata r:id="rId6" o:title=""/>
          </v:shape>
          <o:OLEObject Type="Embed" ProgID="Visio.Drawing.15" ShapeID="_x0000_i1025" DrawAspect="Content" ObjectID="_1469348157" r:id="rId7"/>
        </w:object>
      </w:r>
    </w:p>
    <w:p w:rsidR="00D66F58" w:rsidRDefault="00D66F58" w:rsidP="00D66F58">
      <w:pPr>
        <w:pStyle w:val="Ttulo2"/>
        <w:rPr>
          <w:lang w:val="pt-BR"/>
        </w:rPr>
      </w:pPr>
      <w:r>
        <w:rPr>
          <w:lang w:val="pt-BR"/>
        </w:rPr>
        <w:t>Notificação</w:t>
      </w:r>
    </w:p>
    <w:p w:rsidR="00D66F58" w:rsidRDefault="00D66F58" w:rsidP="00D66F58">
      <w:pPr>
        <w:rPr>
          <w:lang w:val="pt-BR"/>
        </w:rPr>
      </w:pPr>
      <w:r>
        <w:rPr>
          <w:lang w:val="pt-BR"/>
        </w:rPr>
        <w:t>A ferramenta tem que ter a opção de gerar notificações para:</w:t>
      </w:r>
    </w:p>
    <w:p w:rsid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novo documento é criado</w:t>
      </w:r>
    </w:p>
    <w:p w:rsid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existe a necessidade de fazer alguma aprovação no fluxo de trabalho</w:t>
      </w:r>
    </w:p>
    <w:p w:rsidR="00D66F58" w:rsidRP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uma aprovação é realizada</w:t>
      </w:r>
    </w:p>
    <w:p w:rsidR="002C7C90" w:rsidRDefault="002C7C90" w:rsidP="002C7C90">
      <w:pPr>
        <w:pStyle w:val="Ttulo1"/>
        <w:rPr>
          <w:lang w:val="pt-BR"/>
        </w:rPr>
      </w:pPr>
      <w:r>
        <w:rPr>
          <w:lang w:val="pt-BR"/>
        </w:rPr>
        <w:t>Ações de Cada Área</w:t>
      </w:r>
    </w:p>
    <w:p w:rsidR="002C7C90" w:rsidRDefault="00F11B98" w:rsidP="002C7C90">
      <w:pPr>
        <w:rPr>
          <w:lang w:val="pt-BR"/>
        </w:rPr>
      </w:pPr>
      <w:r>
        <w:rPr>
          <w:lang w:val="pt-BR"/>
        </w:rPr>
        <w:t xml:space="preserve">Ao iniciar cada área da empresa deverá preencher apenas os </w:t>
      </w:r>
      <w:r w:rsidR="00CE55D8">
        <w:rPr>
          <w:lang w:val="pt-BR"/>
        </w:rPr>
        <w:t>atributos</w:t>
      </w:r>
      <w:r>
        <w:rPr>
          <w:lang w:val="pt-BR"/>
        </w:rPr>
        <w:t xml:space="preserve"> (meta dados) destinados para a área que ela pertence. Depois de deverá aprovar fluxo para ir para a próxima área até terminar o fluxo. Uma área não terá permissão para alterar índices destinados de outras áreas. Apenas usuário com perfil de administrador poderá acessar todos os índices ao mesmo tempo.</w:t>
      </w:r>
    </w:p>
    <w:p w:rsidR="00CE55D8" w:rsidRDefault="00CE55D8" w:rsidP="00CE55D8">
      <w:pPr>
        <w:pStyle w:val="Ttulo1"/>
        <w:rPr>
          <w:lang w:val="pt-BR"/>
        </w:rPr>
      </w:pPr>
      <w:r>
        <w:rPr>
          <w:lang w:val="pt-BR"/>
        </w:rPr>
        <w:t>Meta Dados</w:t>
      </w:r>
    </w:p>
    <w:p w:rsidR="00FA717B" w:rsidRDefault="00CE55D8" w:rsidP="00FA717B">
      <w:pPr>
        <w:rPr>
          <w:lang w:val="pt-BR"/>
        </w:rPr>
      </w:pPr>
      <w:r>
        <w:rPr>
          <w:lang w:val="pt-BR"/>
        </w:rPr>
        <w:t xml:space="preserve">Para este fluxo cada </w:t>
      </w:r>
      <w:r w:rsidR="008F4A56">
        <w:rPr>
          <w:lang w:val="pt-BR"/>
        </w:rPr>
        <w:t>documento</w:t>
      </w:r>
      <w:r>
        <w:rPr>
          <w:lang w:val="pt-BR"/>
        </w:rPr>
        <w:t xml:space="preserve"> deverá ter os seguintes atributos.</w:t>
      </w:r>
    </w:p>
    <w:tbl>
      <w:tblPr>
        <w:tblW w:w="97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52"/>
        <w:gridCol w:w="951"/>
        <w:gridCol w:w="6357"/>
      </w:tblGrid>
      <w:tr w:rsidR="00FA717B" w:rsidRPr="00B34464" w:rsidTr="00FA717B">
        <w:trPr>
          <w:trHeight w:val="300"/>
        </w:trPr>
        <w:tc>
          <w:tcPr>
            <w:tcW w:w="9760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FA717B" w:rsidRPr="00FA717B" w:rsidRDefault="00FA717B" w:rsidP="00FA717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Meta dados Documentos de Contratação</w:t>
            </w:r>
          </w:p>
        </w:tc>
      </w:tr>
      <w:tr w:rsidR="00FA717B" w:rsidRPr="00FA717B" w:rsidTr="00FA717B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FA717B" w:rsidRPr="00FA717B" w:rsidRDefault="00FA717B" w:rsidP="00FA717B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amp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FA717B" w:rsidRPr="00FA717B" w:rsidRDefault="00FA717B" w:rsidP="00FA717B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Tip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noWrap/>
            <w:vAlign w:val="bottom"/>
            <w:hideMark/>
          </w:tcPr>
          <w:p w:rsidR="00FA717B" w:rsidRPr="00FA717B" w:rsidRDefault="00FA717B" w:rsidP="00FA717B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omentário</w:t>
            </w:r>
          </w:p>
        </w:tc>
      </w:tr>
      <w:tr w:rsidR="008B6DAF" w:rsidRPr="00B34464" w:rsidTr="00B55332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Coligada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as as coligadas</w:t>
            </w:r>
          </w:p>
        </w:tc>
      </w:tr>
      <w:tr w:rsidR="008B6DAF" w:rsidRPr="00B34464" w:rsidTr="00B55332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lastRenderedPageBreak/>
              <w:t>Contrat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B6DAF" w:rsidRPr="00E34287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contratos</w:t>
            </w:r>
          </w:p>
        </w:tc>
      </w:tr>
      <w:tr w:rsidR="008B6DAF" w:rsidRPr="00B34464" w:rsidTr="00FA717B">
        <w:trPr>
          <w:trHeight w:val="6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Tipo de Document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tipos de documentos de contratação</w:t>
            </w:r>
          </w:p>
        </w:tc>
      </w:tr>
      <w:tr w:rsidR="008B6DAF" w:rsidRPr="00B34464" w:rsidTr="00FA717B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CPF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Número de CPF do colaborador</w:t>
            </w:r>
          </w:p>
        </w:tc>
      </w:tr>
      <w:tr w:rsidR="008B6DAF" w:rsidRPr="00B34464" w:rsidTr="00FA717B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Revisão Departament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8B6DAF" w:rsidRPr="00B34464" w:rsidTr="00A6702B">
        <w:trPr>
          <w:trHeight w:val="315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Aceite </w:t>
            </w: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Cadastr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B6DAF" w:rsidRPr="00FA717B" w:rsidRDefault="008B6DAF" w:rsidP="008B6DA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303852" w:rsidRPr="00FA717B" w:rsidTr="00A6702B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303852" w:rsidRPr="00FA717B" w:rsidRDefault="00303852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Recebimento Arquiv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303852" w:rsidRPr="00FA717B" w:rsidRDefault="00303852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12" w:space="0" w:color="auto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03852" w:rsidRPr="00FA717B" w:rsidRDefault="00303852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</w:tbl>
    <w:p w:rsidR="00B5517C" w:rsidRDefault="00EB043A" w:rsidP="00B5517C">
      <w:pPr>
        <w:pStyle w:val="Ttulo1"/>
        <w:rPr>
          <w:lang w:val="pt-BR"/>
        </w:rPr>
      </w:pPr>
      <w:r>
        <w:rPr>
          <w:lang w:val="pt-BR"/>
        </w:rPr>
        <w:t>Tabelas Associadas</w:t>
      </w:r>
    </w:p>
    <w:p w:rsidR="00B5517C" w:rsidRDefault="00EB043A" w:rsidP="00EB043A">
      <w:pPr>
        <w:rPr>
          <w:lang w:val="pt-BR"/>
        </w:rPr>
      </w:pPr>
      <w:r>
        <w:rPr>
          <w:lang w:val="pt-BR"/>
        </w:rPr>
        <w:t xml:space="preserve">Para preencher algum dos campos o usuário deverá selecionar valores que existam em tabelas auxiliares. </w:t>
      </w:r>
    </w:p>
    <w:p w:rsidR="00B5517C" w:rsidRDefault="00B5517C" w:rsidP="00B5517C">
      <w:pPr>
        <w:pStyle w:val="Ttulo2"/>
        <w:rPr>
          <w:lang w:val="pt-BR"/>
        </w:rPr>
      </w:pPr>
      <w:r>
        <w:rPr>
          <w:lang w:val="pt-BR"/>
        </w:rPr>
        <w:t>Detalhes</w:t>
      </w:r>
    </w:p>
    <w:p w:rsidR="00EB043A" w:rsidRDefault="00EB043A" w:rsidP="00EB043A">
      <w:pPr>
        <w:rPr>
          <w:lang w:val="pt-BR"/>
        </w:rPr>
      </w:pPr>
      <w:r>
        <w:rPr>
          <w:lang w:val="pt-BR"/>
        </w:rPr>
        <w:t>São elas:</w:t>
      </w:r>
    </w:p>
    <w:p w:rsidR="00BD017F" w:rsidRDefault="00DA7217" w:rsidP="00BD017F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CPF – Tabela com todos o</w:t>
      </w:r>
      <w:r w:rsidR="00BD017F" w:rsidRPr="00EA30BF">
        <w:rPr>
          <w:lang w:val="pt-BR"/>
        </w:rPr>
        <w:t xml:space="preserve">s </w:t>
      </w:r>
      <w:r>
        <w:rPr>
          <w:lang w:val="pt-BR"/>
        </w:rPr>
        <w:t xml:space="preserve">colaboradores do grupo </w:t>
      </w:r>
      <w:r w:rsidR="00BD017F" w:rsidRPr="00EA30BF">
        <w:rPr>
          <w:lang w:val="pt-BR"/>
        </w:rPr>
        <w:t>send</w:t>
      </w:r>
      <w:r>
        <w:rPr>
          <w:lang w:val="pt-BR"/>
        </w:rPr>
        <w:t>o que a tabela terá três</w:t>
      </w:r>
      <w:r w:rsidR="00BD017F">
        <w:rPr>
          <w:lang w:val="pt-BR"/>
        </w:rPr>
        <w:t xml:space="preserve"> campos</w:t>
      </w:r>
    </w:p>
    <w:p w:rsidR="00BD017F" w:rsidRDefault="00BD017F" w:rsidP="00BD017F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a coligada</w:t>
      </w:r>
    </w:p>
    <w:p w:rsidR="00BD017F" w:rsidRDefault="00BD017F" w:rsidP="00BD017F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nome da coligada</w:t>
      </w:r>
    </w:p>
    <w:p w:rsidR="00BD017F" w:rsidRPr="00BD017F" w:rsidRDefault="00BD017F" w:rsidP="00BD017F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ou inativo</w:t>
      </w:r>
    </w:p>
    <w:p w:rsidR="00EB043A" w:rsidRDefault="00EB043A" w:rsidP="00FE3DBA">
      <w:pPr>
        <w:pStyle w:val="PargrafodaLista"/>
        <w:numPr>
          <w:ilvl w:val="0"/>
          <w:numId w:val="1"/>
        </w:numPr>
        <w:rPr>
          <w:lang w:val="pt-BR"/>
        </w:rPr>
      </w:pPr>
      <w:r w:rsidRPr="00EA30BF">
        <w:rPr>
          <w:lang w:val="pt-BR"/>
        </w:rPr>
        <w:t>Coligada</w:t>
      </w:r>
      <w:r w:rsidR="00EA30BF" w:rsidRPr="00EA30BF">
        <w:rPr>
          <w:lang w:val="pt-BR"/>
        </w:rPr>
        <w:t xml:space="preserve"> – Tabela com todas as coligadas do grupo send</w:t>
      </w:r>
      <w:r w:rsidR="00EA30BF">
        <w:rPr>
          <w:lang w:val="pt-BR"/>
        </w:rPr>
        <w:t>o que a tabela terá dois campos</w:t>
      </w:r>
    </w:p>
    <w:p w:rsidR="00EA30BF" w:rsidRDefault="00EA30BF" w:rsidP="00EA30BF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a coligada</w:t>
      </w:r>
    </w:p>
    <w:p w:rsidR="00EA30BF" w:rsidRDefault="00EA30BF" w:rsidP="00EA30BF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nome da coligada</w:t>
      </w:r>
    </w:p>
    <w:p w:rsidR="008F4A56" w:rsidRDefault="008F4A56" w:rsidP="008F4A56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Contrato</w:t>
      </w:r>
      <w:r w:rsidRPr="00EA30BF">
        <w:rPr>
          <w:lang w:val="pt-BR"/>
        </w:rPr>
        <w:t xml:space="preserve"> – Tabela </w:t>
      </w:r>
      <w:r>
        <w:rPr>
          <w:lang w:val="pt-BR"/>
        </w:rPr>
        <w:t>com todos o</w:t>
      </w:r>
      <w:r w:rsidRPr="00EA30BF">
        <w:rPr>
          <w:lang w:val="pt-BR"/>
        </w:rPr>
        <w:t xml:space="preserve">s </w:t>
      </w:r>
      <w:r>
        <w:rPr>
          <w:lang w:val="pt-BR"/>
        </w:rPr>
        <w:t>contratos</w:t>
      </w:r>
      <w:r w:rsidRPr="00EA30BF">
        <w:rPr>
          <w:lang w:val="pt-BR"/>
        </w:rPr>
        <w:t xml:space="preserve"> do grupo send</w:t>
      </w:r>
      <w:r>
        <w:rPr>
          <w:lang w:val="pt-BR"/>
        </w:rPr>
        <w:t xml:space="preserve">o que a tabela terá </w:t>
      </w:r>
      <w:r w:rsidR="00DA7217">
        <w:rPr>
          <w:lang w:val="pt-BR"/>
        </w:rPr>
        <w:t xml:space="preserve">três </w:t>
      </w:r>
      <w:r>
        <w:rPr>
          <w:lang w:val="pt-BR"/>
        </w:rPr>
        <w:t>campos</w:t>
      </w:r>
    </w:p>
    <w:p w:rsidR="008F4A56" w:rsidRDefault="008F4A56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o contrato</w:t>
      </w:r>
    </w:p>
    <w:p w:rsidR="008F4A56" w:rsidRDefault="008F4A56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descrição do contrato</w:t>
      </w:r>
    </w:p>
    <w:p w:rsidR="00BD017F" w:rsidRDefault="00BD017F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e inativo</w:t>
      </w:r>
    </w:p>
    <w:p w:rsidR="008F4A56" w:rsidRDefault="008F4A56" w:rsidP="008F4A56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Tipo de Documento</w:t>
      </w:r>
      <w:r w:rsidRPr="00EA30BF">
        <w:rPr>
          <w:lang w:val="pt-BR"/>
        </w:rPr>
        <w:t xml:space="preserve"> – Tabela </w:t>
      </w:r>
      <w:r>
        <w:rPr>
          <w:lang w:val="pt-BR"/>
        </w:rPr>
        <w:t>com todos o</w:t>
      </w:r>
      <w:r w:rsidRPr="00EA30BF">
        <w:rPr>
          <w:lang w:val="pt-BR"/>
        </w:rPr>
        <w:t xml:space="preserve">s </w:t>
      </w:r>
      <w:r>
        <w:rPr>
          <w:lang w:val="pt-BR"/>
        </w:rPr>
        <w:t xml:space="preserve">tipos de documentos de </w:t>
      </w:r>
      <w:r w:rsidR="00FA717B">
        <w:rPr>
          <w:lang w:val="pt-BR"/>
        </w:rPr>
        <w:t>contratação</w:t>
      </w:r>
      <w:r w:rsidRPr="00EA30BF">
        <w:rPr>
          <w:lang w:val="pt-BR"/>
        </w:rPr>
        <w:t xml:space="preserve"> do grupo send</w:t>
      </w:r>
      <w:r>
        <w:rPr>
          <w:lang w:val="pt-BR"/>
        </w:rPr>
        <w:t xml:space="preserve">o que a tabela terá </w:t>
      </w:r>
      <w:r w:rsidR="00DA7217">
        <w:rPr>
          <w:lang w:val="pt-BR"/>
        </w:rPr>
        <w:t xml:space="preserve">três </w:t>
      </w:r>
      <w:r>
        <w:rPr>
          <w:lang w:val="pt-BR"/>
        </w:rPr>
        <w:t>campos</w:t>
      </w:r>
    </w:p>
    <w:p w:rsidR="008F4A56" w:rsidRDefault="008F4A56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o tipo de documento</w:t>
      </w:r>
    </w:p>
    <w:p w:rsidR="008F4A56" w:rsidRDefault="008F4A56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descrição do tipo de documento</w:t>
      </w:r>
    </w:p>
    <w:p w:rsidR="00BD017F" w:rsidRPr="008F4A56" w:rsidRDefault="00BD017F" w:rsidP="008F4A56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e Inativo</w:t>
      </w:r>
    </w:p>
    <w:p w:rsidR="004C25BB" w:rsidRPr="004C25BB" w:rsidRDefault="00B5517C" w:rsidP="004C25BB">
      <w:pPr>
        <w:pStyle w:val="Ttulo2"/>
        <w:rPr>
          <w:lang w:val="pt-BR"/>
        </w:rPr>
      </w:pPr>
      <w:r>
        <w:rPr>
          <w:lang w:val="pt-BR"/>
        </w:rPr>
        <w:t>Edição da Tabelas</w:t>
      </w:r>
    </w:p>
    <w:p w:rsidR="004C25BB" w:rsidRDefault="00B5517C" w:rsidP="00DA7217">
      <w:pPr>
        <w:rPr>
          <w:lang w:val="pt-BR"/>
        </w:rPr>
      </w:pPr>
      <w:r>
        <w:rPr>
          <w:lang w:val="pt-BR"/>
        </w:rPr>
        <w:t>Deverá existir interface (tela) para edição</w:t>
      </w:r>
      <w:r w:rsidR="004C25BB">
        <w:rPr>
          <w:lang w:val="pt-BR"/>
        </w:rPr>
        <w:t xml:space="preserve"> de todas a</w:t>
      </w:r>
      <w:r w:rsidR="00467906">
        <w:rPr>
          <w:lang w:val="pt-BR"/>
        </w:rPr>
        <w:t xml:space="preserve">s tabelas auxiliares e uma API </w:t>
      </w:r>
      <w:r w:rsidR="004C25BB">
        <w:rPr>
          <w:lang w:val="pt-BR"/>
        </w:rPr>
        <w:t>para fazer atualização das tabelas auxiliares através de interface.</w:t>
      </w:r>
    </w:p>
    <w:p w:rsidR="00DA7217" w:rsidRDefault="00DA7217" w:rsidP="00DA7217">
      <w:pPr>
        <w:pStyle w:val="Ttulo1"/>
        <w:rPr>
          <w:lang w:val="pt-BR"/>
        </w:rPr>
      </w:pPr>
      <w:r>
        <w:rPr>
          <w:lang w:val="pt-BR"/>
        </w:rPr>
        <w:t>Validação do CPF</w:t>
      </w:r>
    </w:p>
    <w:p w:rsidR="00DA7217" w:rsidRDefault="00DA7217" w:rsidP="00DA7217">
      <w:pPr>
        <w:rPr>
          <w:lang w:val="pt-BR"/>
        </w:rPr>
      </w:pPr>
      <w:r>
        <w:rPr>
          <w:lang w:val="pt-BR"/>
        </w:rPr>
        <w:t xml:space="preserve">O </w:t>
      </w:r>
      <w:proofErr w:type="spellStart"/>
      <w:r>
        <w:rPr>
          <w:lang w:val="pt-BR"/>
        </w:rPr>
        <w:t>AODocs</w:t>
      </w:r>
      <w:proofErr w:type="spellEnd"/>
      <w:r>
        <w:rPr>
          <w:lang w:val="pt-BR"/>
        </w:rPr>
        <w:t xml:space="preserve"> só pode permitir que CFP validos sejam inseridos no sistema. Caso o CFP não seja valido não será permitido salvar os dados. Abaixo link com algoritmo de validação.</w:t>
      </w:r>
    </w:p>
    <w:p w:rsidR="00DA7217" w:rsidRDefault="00C67870" w:rsidP="00DA7217">
      <w:pPr>
        <w:rPr>
          <w:lang w:val="pt-BR"/>
        </w:rPr>
      </w:pPr>
      <w:hyperlink r:id="rId8" w:anchor="Algoritmo_de_valida.C3.A7.C3.A3o" w:history="1">
        <w:r w:rsidR="00DA7217" w:rsidRPr="004B33E5">
          <w:rPr>
            <w:rStyle w:val="Hyperlink"/>
            <w:lang w:val="pt-BR"/>
          </w:rPr>
          <w:t>http://pt.wikipedia.org/wiki/Cadastro_de_Pessoas_F%C3%ADsicas#Algoritmo_de_valida.C3.A7.C3.A3o</w:t>
        </w:r>
      </w:hyperlink>
    </w:p>
    <w:p w:rsidR="00EB043A" w:rsidRDefault="00B5517C" w:rsidP="00B5517C">
      <w:pPr>
        <w:pStyle w:val="Ttulo1"/>
        <w:rPr>
          <w:lang w:val="pt-BR"/>
        </w:rPr>
      </w:pPr>
      <w:bookmarkStart w:id="0" w:name="_GoBack"/>
      <w:r>
        <w:rPr>
          <w:lang w:val="pt-BR"/>
        </w:rPr>
        <w:t>Exportação de dados</w:t>
      </w:r>
    </w:p>
    <w:p w:rsidR="00E04BDE" w:rsidRPr="00B34464" w:rsidRDefault="00B5517C" w:rsidP="00B34464">
      <w:pPr>
        <w:rPr>
          <w:rFonts w:ascii="Calibri" w:eastAsia="Times New Roman" w:hAnsi="Calibri" w:cs="Times New Roman"/>
          <w:color w:val="000000"/>
          <w:lang w:val="pt-BR" w:eastAsia="es-ES_tradnl"/>
        </w:rPr>
      </w:pPr>
      <w:r>
        <w:rPr>
          <w:lang w:val="pt-BR"/>
        </w:rPr>
        <w:t>Precisamos ter a possibilidade de exportar dos dados de todos os arquivos salvos na biblioteca no formato *.</w:t>
      </w:r>
      <w:proofErr w:type="spellStart"/>
      <w:r>
        <w:rPr>
          <w:lang w:val="pt-BR"/>
        </w:rPr>
        <w:t>xls</w:t>
      </w:r>
      <w:proofErr w:type="spellEnd"/>
      <w:r>
        <w:rPr>
          <w:lang w:val="pt-BR"/>
        </w:rPr>
        <w:t xml:space="preserve"> ou CSV. O arquivo deverá ter o seguinte layout.</w:t>
      </w:r>
    </w:p>
    <w:tbl>
      <w:tblPr>
        <w:tblW w:w="979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53"/>
        <w:gridCol w:w="1007"/>
        <w:gridCol w:w="6535"/>
      </w:tblGrid>
      <w:tr w:rsidR="00B34464" w:rsidRPr="00B34464" w:rsidTr="001624FB">
        <w:trPr>
          <w:trHeight w:val="300"/>
        </w:trPr>
        <w:tc>
          <w:tcPr>
            <w:tcW w:w="9795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Layout Arquivo Exportação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lastRenderedPageBreak/>
              <w:t>Camp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Tip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omentário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ID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???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PK com um identificador único do documento dentro do AODocs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Biblioteca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Valor fixo do o nome da biblioteca ("CONTRATACAO")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Nome do Arquiv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Nome do arquivo 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a de Criaçã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eTime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Data e horario da criação do arquivo dentro do AODocs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a Atualizaçã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eTime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Data e horario da ultima atualização do arquivo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Link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Link que dá acesso direto ao arquivo salvo dentro do AODocs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oligada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as as coligadas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ontrat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contratos</w:t>
            </w:r>
          </w:p>
        </w:tc>
      </w:tr>
      <w:tr w:rsidR="00B34464" w:rsidRPr="00B34464" w:rsidTr="001624FB">
        <w:trPr>
          <w:trHeight w:val="6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Tipo de Document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tipos de documentos de contratação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PF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Numero de CPF do colaborador</w:t>
            </w:r>
          </w:p>
        </w:tc>
      </w:tr>
      <w:tr w:rsidR="00B34464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1624F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Revisão </w:t>
            </w:r>
            <w:r w:rsidR="001624FB">
              <w:rPr>
                <w:rFonts w:ascii="Calibri" w:eastAsia="Times New Roman" w:hAnsi="Calibri" w:cs="Times New Roman"/>
                <w:color w:val="000000"/>
                <w:lang w:eastAsia="es-ES_tradnl"/>
              </w:rPr>
              <w:t>Admissã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B34464" w:rsidRPr="00B34464" w:rsidTr="001624FB">
        <w:trPr>
          <w:trHeight w:val="315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1624F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Aceite </w:t>
            </w:r>
            <w:r w:rsidR="001624FB">
              <w:rPr>
                <w:rFonts w:ascii="Calibri" w:eastAsia="Times New Roman" w:hAnsi="Calibri" w:cs="Times New Roman"/>
                <w:color w:val="000000"/>
                <w:lang w:eastAsia="es-ES_tradnl"/>
              </w:rPr>
              <w:t>Cadastr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34464" w:rsidRPr="00B34464" w:rsidRDefault="00B34464" w:rsidP="00B3446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1624FB" w:rsidRPr="00B34464" w:rsidTr="001624FB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1624FB" w:rsidRPr="00B34464" w:rsidRDefault="001624FB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Recebimento Arquiv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1624FB" w:rsidRPr="00B34464" w:rsidRDefault="001624FB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12" w:space="0" w:color="auto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1624FB" w:rsidRPr="00B34464" w:rsidRDefault="001624FB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</w:tbl>
    <w:p w:rsidR="00B34464" w:rsidRPr="00B34464" w:rsidRDefault="00B34464" w:rsidP="00B34464">
      <w:pPr>
        <w:rPr>
          <w:rFonts w:ascii="Calibri" w:eastAsia="Times New Roman" w:hAnsi="Calibri" w:cs="Times New Roman"/>
          <w:color w:val="000000"/>
          <w:lang w:val="pt-BR" w:eastAsia="es-ES_tradnl"/>
        </w:rPr>
      </w:pPr>
    </w:p>
    <w:bookmarkEnd w:id="0"/>
    <w:p w:rsidR="00C837BE" w:rsidRDefault="003F1EB3" w:rsidP="003F1EB3">
      <w:pPr>
        <w:rPr>
          <w:lang w:val="pt-BR"/>
        </w:rPr>
      </w:pPr>
      <w:r w:rsidRPr="003F1EB3">
        <w:rPr>
          <w:rFonts w:ascii="Calibri" w:eastAsia="Times New Roman" w:hAnsi="Calibri" w:cs="Times New Roman"/>
          <w:color w:val="000000"/>
          <w:lang w:val="pt-BR" w:eastAsia="es-ES_tradnl"/>
        </w:rPr>
        <w:t>E</w:t>
      </w:r>
      <w:r w:rsidR="00C837BE">
        <w:rPr>
          <w:lang w:val="pt-BR"/>
        </w:rPr>
        <w:t xml:space="preserve">xemplo Link: </w:t>
      </w:r>
      <w:hyperlink r:id="rId9" w:anchor="Menu_viewDoc/LibraryId_00000145C810AC3F93C50BFA1272D172/ViewId_00000145C813AAEE2204D6317FE71A66/DocumentId_00000146157152DF6728EE39F800AED9" w:history="1">
        <w:r w:rsidR="00C837BE" w:rsidRPr="007D37F5">
          <w:rPr>
            <w:rStyle w:val="Hyperlink"/>
            <w:lang w:val="pt-BR"/>
          </w:rPr>
          <w:t>https://aodocs.altirnao.com/?locale=en_US#Menu_viewDoc/LibraryId_00000145C810AC3F93C50BFA1272D172/ViewId_00000145C813AAEE2204D6317FE71A66/DocumentId_00000146157152DF6728EE39F800AED9</w:t>
        </w:r>
      </w:hyperlink>
    </w:p>
    <w:p w:rsidR="00C837BE" w:rsidRPr="00B5517C" w:rsidRDefault="00C837BE" w:rsidP="00B5517C">
      <w:pPr>
        <w:rPr>
          <w:lang w:val="pt-BR"/>
        </w:rPr>
      </w:pPr>
    </w:p>
    <w:sectPr w:rsidR="00C837BE" w:rsidRPr="00B5517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794686"/>
    <w:multiLevelType w:val="hybridMultilevel"/>
    <w:tmpl w:val="86E8E6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420947"/>
    <w:multiLevelType w:val="hybridMultilevel"/>
    <w:tmpl w:val="3CB6A146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6214468"/>
    <w:multiLevelType w:val="hybridMultilevel"/>
    <w:tmpl w:val="1A709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EE14E69"/>
    <w:multiLevelType w:val="hybridMultilevel"/>
    <w:tmpl w:val="AFB08F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7C90"/>
    <w:rsid w:val="000E2BD5"/>
    <w:rsid w:val="001624FB"/>
    <w:rsid w:val="002C7C90"/>
    <w:rsid w:val="002D5577"/>
    <w:rsid w:val="00303852"/>
    <w:rsid w:val="00317B60"/>
    <w:rsid w:val="00350AFE"/>
    <w:rsid w:val="003A2FAF"/>
    <w:rsid w:val="003B2E29"/>
    <w:rsid w:val="003F1EB3"/>
    <w:rsid w:val="00467906"/>
    <w:rsid w:val="004C25BB"/>
    <w:rsid w:val="00553ECA"/>
    <w:rsid w:val="00860326"/>
    <w:rsid w:val="008B6DAF"/>
    <w:rsid w:val="008F4A56"/>
    <w:rsid w:val="009127FE"/>
    <w:rsid w:val="009A33BD"/>
    <w:rsid w:val="00A236B0"/>
    <w:rsid w:val="00A6702B"/>
    <w:rsid w:val="00B34464"/>
    <w:rsid w:val="00B5517C"/>
    <w:rsid w:val="00B55332"/>
    <w:rsid w:val="00BD017F"/>
    <w:rsid w:val="00C34586"/>
    <w:rsid w:val="00C67870"/>
    <w:rsid w:val="00C837BE"/>
    <w:rsid w:val="00CC79D3"/>
    <w:rsid w:val="00CE55D8"/>
    <w:rsid w:val="00D66F58"/>
    <w:rsid w:val="00DA7217"/>
    <w:rsid w:val="00E04BDE"/>
    <w:rsid w:val="00EA30BF"/>
    <w:rsid w:val="00EB043A"/>
    <w:rsid w:val="00F11B98"/>
    <w:rsid w:val="00F30BFC"/>
    <w:rsid w:val="00FA7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FB87E2-4D4C-4C60-AE9A-3554AFF1A9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_trad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2C7C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551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2C7C9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2C7C9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1Char">
    <w:name w:val="Título 1 Char"/>
    <w:basedOn w:val="Fontepargpadro"/>
    <w:link w:val="Ttulo1"/>
    <w:uiPriority w:val="9"/>
    <w:rsid w:val="002C7C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PargrafodaLista">
    <w:name w:val="List Paragraph"/>
    <w:basedOn w:val="Normal"/>
    <w:uiPriority w:val="34"/>
    <w:qFormat/>
    <w:rsid w:val="00EB043A"/>
    <w:pPr>
      <w:ind w:left="720"/>
      <w:contextualSpacing/>
    </w:pPr>
  </w:style>
  <w:style w:type="character" w:customStyle="1" w:styleId="Ttulo2Char">
    <w:name w:val="Título 2 Char"/>
    <w:basedOn w:val="Fontepargpadro"/>
    <w:link w:val="Ttulo2"/>
    <w:uiPriority w:val="9"/>
    <w:rsid w:val="00B551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Fontepargpadro"/>
    <w:uiPriority w:val="99"/>
    <w:unhideWhenUsed/>
    <w:rsid w:val="00C837B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45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t.wikipedia.org/wiki/Cadastro_de_Pessoas_F%C3%ADsicas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aodocs.altirnao.com/?locale=en_U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0CE7C-AD28-4FAD-B485-3344D87E6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1</Pages>
  <Words>850</Words>
  <Characters>4851</Characters>
  <Application>Microsoft Office Word</Application>
  <DocSecurity>0</DocSecurity>
  <Lines>40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s Ortuzar Ramirez</dc:creator>
  <cp:keywords/>
  <dc:description/>
  <cp:lastModifiedBy>Nicolas Ortuzar Ramirez</cp:lastModifiedBy>
  <cp:revision>28</cp:revision>
  <dcterms:created xsi:type="dcterms:W3CDTF">2014-05-25T20:46:00Z</dcterms:created>
  <dcterms:modified xsi:type="dcterms:W3CDTF">2014-08-12T14:29:00Z</dcterms:modified>
</cp:coreProperties>
</file>